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E50F2" w14:textId="77777777" w:rsidR="00535E0A" w:rsidRDefault="00651DE3" w:rsidP="001B4C3B">
      <w:pPr>
        <w:ind w:hanging="284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40D4370B" w14:textId="77777777" w:rsidR="00535E0A" w:rsidRDefault="00651DE3" w:rsidP="001B4C3B">
      <w:pPr>
        <w:ind w:hanging="284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285086C0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344E40DA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391AC183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527EA205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5F1A7514" w14:textId="77777777" w:rsidR="00535E0A" w:rsidRDefault="00535E0A" w:rsidP="001B4C3B">
      <w:pPr>
        <w:ind w:hanging="284"/>
        <w:rPr>
          <w:sz w:val="28"/>
          <w:szCs w:val="28"/>
          <w:lang w:val="ru-RU"/>
        </w:rPr>
      </w:pPr>
    </w:p>
    <w:p w14:paraId="150A6340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4A8E3FB4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4E2EB1BC" w14:textId="458B9171" w:rsidR="00535E0A" w:rsidRDefault="00651DE3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</w:t>
      </w:r>
      <w:r w:rsidR="00F1579A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70654EDD" w14:textId="77777777" w:rsidR="00535E0A" w:rsidRDefault="00651DE3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98F5EC1" w14:textId="30CB6E60" w:rsidR="00535E0A" w:rsidRPr="00F02119" w:rsidRDefault="00651DE3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00890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C3316AA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1EF937AD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59D99900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0BCF74D6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30C1F56F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1BF165F0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E06E06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E99ABF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EE25E90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529799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8EA7E5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BB178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6401B1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BA1A683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7DC6CE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40B728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BF7012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3B23CD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D95154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11E5E6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AD6EFD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87AFDB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725D7E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798B35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DE4155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7CFB86" w14:textId="77777777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0CA0C83" w14:textId="482A600A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 И.</w:t>
      </w:r>
    </w:p>
    <w:p w14:paraId="524EC658" w14:textId="77777777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331C061F" w14:textId="4FEF41FF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5D0BB4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523992B" w14:textId="77777777" w:rsidR="00535E0A" w:rsidRDefault="00651DE3" w:rsidP="001B4C3B">
      <w:pPr>
        <w:ind w:hanging="284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1B7F284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18DFA160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3E972C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3A4EC6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9ECC8F6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E666B3" w14:textId="77777777" w:rsidR="00535E0A" w:rsidRDefault="00651DE3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0FEB8FF" w14:textId="77777777" w:rsidR="00535E0A" w:rsidRDefault="00535E0A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BCB8E" w14:textId="77777777" w:rsidR="00535E0A" w:rsidRDefault="00651DE3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A8CD3EA" w14:textId="77777777" w:rsidR="00535E0A" w:rsidRDefault="00535E0A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5EFE6B2" w14:textId="7B9099BB" w:rsidR="002C4940" w:rsidRPr="002C4940" w:rsidRDefault="002C4940" w:rsidP="001B4C3B">
      <w:pPr>
        <w:ind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C4940">
        <w:rPr>
          <w:rFonts w:ascii="Times New Roman" w:hAnsi="Times New Roman" w:cs="Times New Roman"/>
          <w:sz w:val="28"/>
          <w:szCs w:val="28"/>
          <w:lang w:val="ru-RU"/>
        </w:rPr>
        <w:t xml:space="preserve">Начав тренировки, спортсмен в первый день пробежал </w:t>
      </w:r>
      <w:smartTag w:uri="urn:schemas-microsoft-com:office:smarttags" w:element="metricconverter">
        <w:smartTagPr>
          <w:attr w:name="ProductID" w:val="10 км"/>
        </w:smartTagPr>
        <w:r w:rsidRPr="002C4940">
          <w:rPr>
            <w:rFonts w:ascii="Times New Roman" w:hAnsi="Times New Roman" w:cs="Times New Roman"/>
            <w:sz w:val="28"/>
            <w:szCs w:val="28"/>
            <w:lang w:val="ru-RU"/>
          </w:rPr>
          <w:t>10 км</w:t>
        </w:r>
      </w:smartTag>
      <w:r w:rsidRPr="002C494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gramStart"/>
      <w:r w:rsidRPr="002C4940">
        <w:rPr>
          <w:rFonts w:ascii="Times New Roman" w:hAnsi="Times New Roman" w:cs="Times New Roman"/>
          <w:sz w:val="28"/>
          <w:szCs w:val="28"/>
          <w:lang w:val="ru-RU"/>
        </w:rPr>
        <w:t>Каждый  следующий</w:t>
      </w:r>
      <w:proofErr w:type="gramEnd"/>
      <w:r w:rsidRPr="002C4940">
        <w:rPr>
          <w:rFonts w:ascii="Times New Roman" w:hAnsi="Times New Roman" w:cs="Times New Roman"/>
          <w:sz w:val="28"/>
          <w:szCs w:val="28"/>
          <w:lang w:val="ru-RU"/>
        </w:rPr>
        <w:t xml:space="preserve">  день он увеличивал дневную норму на 10% от нормы предыдущего  дня.  Како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C4940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proofErr w:type="gramStart"/>
      <w:r w:rsidRPr="002C4940">
        <w:rPr>
          <w:rFonts w:ascii="Times New Roman" w:hAnsi="Times New Roman" w:cs="Times New Roman"/>
          <w:sz w:val="28"/>
          <w:szCs w:val="28"/>
          <w:lang w:val="ru-RU"/>
        </w:rPr>
        <w:t>суммарный  путь</w:t>
      </w:r>
      <w:proofErr w:type="gramEnd"/>
      <w:r w:rsidRPr="002C4940">
        <w:rPr>
          <w:rFonts w:ascii="Times New Roman" w:hAnsi="Times New Roman" w:cs="Times New Roman"/>
          <w:sz w:val="28"/>
          <w:szCs w:val="28"/>
          <w:lang w:val="ru-RU"/>
        </w:rPr>
        <w:t xml:space="preserve">  пробежит  спортсмен за </w:t>
      </w:r>
      <w:r w:rsidRPr="002C4940">
        <w:rPr>
          <w:rFonts w:ascii="Times New Roman" w:hAnsi="Times New Roman" w:cs="Times New Roman"/>
          <w:sz w:val="28"/>
          <w:szCs w:val="28"/>
        </w:rPr>
        <w:t>N</w:t>
      </w:r>
      <w:r w:rsidRPr="002C4940">
        <w:rPr>
          <w:rFonts w:ascii="Times New Roman" w:hAnsi="Times New Roman" w:cs="Times New Roman"/>
          <w:sz w:val="28"/>
          <w:szCs w:val="28"/>
          <w:lang w:val="ru-RU"/>
        </w:rPr>
        <w:t xml:space="preserve"> дней.</w:t>
      </w:r>
    </w:p>
    <w:p w14:paraId="728527B6" w14:textId="77777777" w:rsidR="00535E0A" w:rsidRDefault="00535E0A" w:rsidP="001B4C3B">
      <w:pPr>
        <w:ind w:hanging="284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DAE7B7" w14:textId="312F443A" w:rsidR="004E2FAE" w:rsidRDefault="00651DE3" w:rsidP="0084436E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2C494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2C494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Pr="002C4940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725AC75F" w14:textId="1FA88990" w:rsidR="00E065F8" w:rsidRDefault="00E065F8" w:rsidP="001B4C3B">
      <w:pPr>
        <w:ind w:hanging="284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E65F62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>Program Task2;</w:t>
      </w:r>
    </w:p>
    <w:p w14:paraId="48E5FBE2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39FCD94E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>Uses</w:t>
      </w:r>
    </w:p>
    <w:p w14:paraId="342954C3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;</w:t>
      </w:r>
    </w:p>
    <w:p w14:paraId="30A584FF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>Const</w:t>
      </w:r>
    </w:p>
    <w:p w14:paraId="58EC0167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MINDAY = 0;</w:t>
      </w:r>
    </w:p>
    <w:p w14:paraId="70FEB34B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MAXDAY = 1000;</w:t>
      </w:r>
    </w:p>
    <w:p w14:paraId="76312D25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PERCENTAGE = 0.1;</w:t>
      </w:r>
    </w:p>
    <w:p w14:paraId="579DC9AB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SECONDDAY = 2;</w:t>
      </w:r>
    </w:p>
    <w:p w14:paraId="5B4E8E3F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>Var</w:t>
      </w:r>
    </w:p>
    <w:p w14:paraId="6FB3DAA7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: Integer;</w:t>
      </w:r>
    </w:p>
    <w:p w14:paraId="61D83BB7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: Boolean;</w:t>
      </w:r>
    </w:p>
    <w:p w14:paraId="3F77CFD8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: Real;</w:t>
      </w:r>
    </w:p>
    <w:p w14:paraId="726D6EAD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: Real;</w:t>
      </w:r>
    </w:p>
    <w:p w14:paraId="6B3BE18D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348BE0E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48B00537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84436E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23C4D8A3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  <w:lang w:val="ru-RU"/>
        </w:rPr>
        <w:t>NumOfDays</w:t>
      </w:r>
      <w:proofErr w:type="spellEnd"/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  <w:lang w:val="ru-RU"/>
        </w:rPr>
        <w:t>= 0;</w:t>
      </w:r>
    </w:p>
    <w:p w14:paraId="51B7ADE5" w14:textId="52C4DD56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84436E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'Данная программа показывает какой суммарный пробег пробежит спортсмен за N </w:t>
      </w:r>
      <w:r>
        <w:rPr>
          <w:rFonts w:ascii="Consolas" w:hAnsi="Consolas" w:cs="Times New Roman"/>
          <w:bCs/>
          <w:sz w:val="20"/>
          <w:szCs w:val="20"/>
          <w:lang w:val="ru-RU"/>
        </w:rPr>
        <w:tab/>
      </w:r>
      <w:r>
        <w:rPr>
          <w:rFonts w:ascii="Consolas" w:hAnsi="Consolas" w:cs="Times New Roman"/>
          <w:bCs/>
          <w:sz w:val="20"/>
          <w:szCs w:val="20"/>
          <w:lang w:val="ru-RU"/>
        </w:rPr>
        <w:tab/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   дней:' + #13#10);</w:t>
      </w:r>
    </w:p>
    <w:p w14:paraId="0E970B60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84436E">
        <w:rPr>
          <w:rFonts w:ascii="Consolas" w:hAnsi="Consolas" w:cs="Times New Roman"/>
          <w:bCs/>
          <w:sz w:val="20"/>
          <w:szCs w:val="20"/>
        </w:rPr>
        <w:t>Repeat</w:t>
      </w:r>
    </w:p>
    <w:p w14:paraId="539C2BE7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= True;</w:t>
      </w:r>
    </w:p>
    <w:p w14:paraId="294D2871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'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84436E">
        <w:rPr>
          <w:rFonts w:ascii="Consolas" w:hAnsi="Consolas" w:cs="Times New Roman"/>
          <w:bCs/>
          <w:sz w:val="20"/>
          <w:szCs w:val="20"/>
        </w:rPr>
        <w:t xml:space="preserve"> 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количество</w:t>
      </w:r>
      <w:r w:rsidRPr="0084436E">
        <w:rPr>
          <w:rFonts w:ascii="Consolas" w:hAnsi="Consolas" w:cs="Times New Roman"/>
          <w:bCs/>
          <w:sz w:val="20"/>
          <w:szCs w:val="20"/>
        </w:rPr>
        <w:t xml:space="preserve"> 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дней</w:t>
      </w:r>
      <w:r w:rsidRPr="0084436E">
        <w:rPr>
          <w:rFonts w:ascii="Consolas" w:hAnsi="Consolas" w:cs="Times New Roman"/>
          <w:bCs/>
          <w:sz w:val="20"/>
          <w:szCs w:val="20"/>
        </w:rPr>
        <w:t>: ');</w:t>
      </w:r>
    </w:p>
    <w:p w14:paraId="101543A1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1AD04365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42B62D3E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);</w:t>
      </w:r>
    </w:p>
    <w:p w14:paraId="61F27C29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2E922C87" w14:textId="77777777" w:rsidR="0084436E" w:rsidRPr="00555261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555261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55261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Проверьте</w:t>
      </w:r>
      <w:r w:rsidRPr="00555261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корректность</w:t>
      </w:r>
      <w:r w:rsidRPr="00555261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ввода</w:t>
      </w:r>
      <w:r w:rsidRPr="00555261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данных</w:t>
      </w:r>
      <w:r w:rsidRPr="00555261">
        <w:rPr>
          <w:rFonts w:ascii="Consolas" w:hAnsi="Consolas" w:cs="Times New Roman"/>
          <w:bCs/>
          <w:sz w:val="20"/>
          <w:szCs w:val="20"/>
          <w:lang w:val="ru-RU"/>
        </w:rPr>
        <w:t>!');</w:t>
      </w:r>
    </w:p>
    <w:p w14:paraId="38C305A5" w14:textId="77777777" w:rsidR="0084436E" w:rsidRPr="00C15404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555261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15404">
        <w:rPr>
          <w:rFonts w:ascii="Consolas" w:hAnsi="Consolas" w:cs="Times New Roman"/>
          <w:bCs/>
          <w:sz w:val="20"/>
          <w:szCs w:val="20"/>
        </w:rPr>
        <w:t>IsIncorrect</w:t>
      </w:r>
      <w:proofErr w:type="spellEnd"/>
      <w:r w:rsidRPr="00C1540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C15404">
        <w:rPr>
          <w:rFonts w:ascii="Consolas" w:hAnsi="Consolas" w:cs="Times New Roman"/>
          <w:bCs/>
          <w:sz w:val="20"/>
          <w:szCs w:val="20"/>
        </w:rPr>
        <w:t>= False;</w:t>
      </w:r>
    </w:p>
    <w:p w14:paraId="2CBC532C" w14:textId="77777777" w:rsidR="0084436E" w:rsidRPr="00C15404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C1540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FCF9CB8" w14:textId="77777777" w:rsidR="0084436E" w:rsidRPr="00C15404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6ABC2199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C15404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84436E">
        <w:rPr>
          <w:rFonts w:ascii="Consolas" w:hAnsi="Consolas" w:cs="Times New Roman"/>
          <w:bCs/>
          <w:sz w:val="20"/>
          <w:szCs w:val="20"/>
        </w:rPr>
        <w:t>If (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) And ((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&lt; MINDAY) Or (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&gt; MAXDAY)) Then</w:t>
      </w:r>
    </w:p>
    <w:p w14:paraId="4E61D3DB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1A095A45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84436E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84436E">
        <w:rPr>
          <w:rFonts w:ascii="Consolas" w:hAnsi="Consolas" w:cs="Times New Roman"/>
          <w:bCs/>
          <w:sz w:val="20"/>
          <w:szCs w:val="20"/>
          <w:lang w:val="ru-RU"/>
        </w:rPr>
        <w:t>'Значение не попадает в диапазон!');</w:t>
      </w:r>
    </w:p>
    <w:p w14:paraId="73D8B725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= False;</w:t>
      </w:r>
    </w:p>
    <w:p w14:paraId="5BF6FB7A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D1A6D09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69D5B374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Until(</w:t>
      </w:r>
      <w:proofErr w:type="spellStart"/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);</w:t>
      </w:r>
    </w:p>
    <w:p w14:paraId="46526A64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62C864D4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= 10;</w:t>
      </w:r>
    </w:p>
    <w:p w14:paraId="3CD10570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= 10;</w:t>
      </w:r>
    </w:p>
    <w:p w14:paraId="39CA6D29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 xml:space="preserve">= SECONDDAY To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25CA7EB6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46BC429" w14:textId="38F87D71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* PERCENTAGE +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;</w:t>
      </w:r>
    </w:p>
    <w:p w14:paraId="15515401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 xml:space="preserve"> + 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;</w:t>
      </w:r>
    </w:p>
    <w:p w14:paraId="6C106E8C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</w:p>
    <w:p w14:paraId="4D6DD5F0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9B53361" w14:textId="77777777" w:rsidR="0084436E" w:rsidRPr="0084436E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84436E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84436E">
        <w:rPr>
          <w:rFonts w:ascii="Consolas" w:hAnsi="Consolas" w:cs="Times New Roman"/>
          <w:bCs/>
          <w:sz w:val="20"/>
          <w:szCs w:val="20"/>
        </w:rPr>
        <w:t>'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Общее</w:t>
      </w:r>
      <w:r w:rsidRPr="0084436E">
        <w:rPr>
          <w:rFonts w:ascii="Consolas" w:hAnsi="Consolas" w:cs="Times New Roman"/>
          <w:bCs/>
          <w:sz w:val="20"/>
          <w:szCs w:val="20"/>
        </w:rPr>
        <w:t xml:space="preserve"> </w:t>
      </w:r>
      <w:r w:rsidRPr="0084436E">
        <w:rPr>
          <w:rFonts w:ascii="Consolas" w:hAnsi="Consolas" w:cs="Times New Roman"/>
          <w:bCs/>
          <w:sz w:val="20"/>
          <w:szCs w:val="20"/>
          <w:lang w:val="ru-RU"/>
        </w:rPr>
        <w:t>расстояние</w:t>
      </w:r>
      <w:r w:rsidRPr="0084436E">
        <w:rPr>
          <w:rFonts w:ascii="Consolas" w:hAnsi="Consolas" w:cs="Times New Roman"/>
          <w:bCs/>
          <w:sz w:val="20"/>
          <w:szCs w:val="20"/>
        </w:rPr>
        <w:t>: ',</w:t>
      </w:r>
      <w:proofErr w:type="spellStart"/>
      <w:r w:rsidRPr="0084436E">
        <w:rPr>
          <w:rFonts w:ascii="Consolas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hAnsi="Consolas" w:cs="Times New Roman"/>
          <w:bCs/>
          <w:sz w:val="20"/>
          <w:szCs w:val="20"/>
        </w:rPr>
        <w:t>);</w:t>
      </w:r>
    </w:p>
    <w:p w14:paraId="0780C5E4" w14:textId="77777777" w:rsidR="0084436E" w:rsidRPr="00555261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84436E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555261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55261">
        <w:rPr>
          <w:rFonts w:ascii="Consolas" w:hAnsi="Consolas" w:cs="Times New Roman"/>
          <w:bCs/>
          <w:sz w:val="20"/>
          <w:szCs w:val="20"/>
        </w:rPr>
        <w:t>;</w:t>
      </w:r>
    </w:p>
    <w:p w14:paraId="1FB222D2" w14:textId="72347166" w:rsidR="0084436E" w:rsidRPr="00555261" w:rsidRDefault="0084436E" w:rsidP="0084436E">
      <w:pPr>
        <w:ind w:hanging="284"/>
        <w:rPr>
          <w:rFonts w:ascii="Consolas" w:hAnsi="Consolas" w:cs="Times New Roman"/>
          <w:bCs/>
          <w:sz w:val="20"/>
          <w:szCs w:val="20"/>
        </w:rPr>
      </w:pPr>
      <w:r w:rsidRPr="00555261">
        <w:rPr>
          <w:rFonts w:ascii="Consolas" w:hAnsi="Consolas" w:cs="Times New Roman"/>
          <w:bCs/>
          <w:sz w:val="20"/>
          <w:szCs w:val="20"/>
        </w:rPr>
        <w:t>End.</w:t>
      </w:r>
    </w:p>
    <w:p w14:paraId="21617ACE" w14:textId="60EF5163" w:rsidR="00535E0A" w:rsidRPr="00555261" w:rsidRDefault="00651DE3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5526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5526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555261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58121C34" w14:textId="49D0DD8B" w:rsidR="0084436E" w:rsidRPr="00555261" w:rsidRDefault="0084436E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BEB8BF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9C242B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6C8548D4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>using namespace std;</w:t>
      </w:r>
    </w:p>
    <w:p w14:paraId="5047E6A0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) </w:t>
      </w:r>
    </w:p>
    <w:p w14:paraId="71675A78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5069F56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(LC_ALL, "Russian");</w:t>
      </w:r>
    </w:p>
    <w:p w14:paraId="0A1B75E5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const int MINDAY = 0, SECONDDAY = 2, MAXDAY = 1000;</w:t>
      </w:r>
    </w:p>
    <w:p w14:paraId="5A8688E3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const float PERCENTAGE = 0.1;</w:t>
      </w:r>
    </w:p>
    <w:p w14:paraId="763E5D3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in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18B886F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in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70FDE8A8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floa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D3692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floa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768570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bool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31EA0C54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7AE7C8E8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 программа показывает какой суммарный пробег пробежит спортсмен за N дней: \n\n";</w:t>
      </w:r>
    </w:p>
    <w:p w14:paraId="291356AE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65F1285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6FA5E80C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AC40F04" w14:textId="77777777" w:rsidR="0084436E" w:rsidRPr="00555261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количество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дней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:\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E80F3A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0F45E7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8F95D4D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17D1729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6EE3E9C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ён неправильный формат данных!\n";</w:t>
      </w:r>
    </w:p>
    <w:p w14:paraId="6CE4C1C9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EEB1C88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while (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3CB23F16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2AF2E1" w14:textId="77777777" w:rsidR="0084436E" w:rsidRPr="00C15404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) != </w:t>
      </w:r>
      <w:r w:rsidRPr="00C15404">
        <w:rPr>
          <w:rFonts w:ascii="Consolas" w:eastAsia="Times New Roman" w:hAnsi="Consolas" w:cs="Times New Roman"/>
          <w:bCs/>
          <w:sz w:val="20"/>
          <w:szCs w:val="20"/>
        </w:rPr>
        <w:t>'\n')</w:t>
      </w:r>
    </w:p>
    <w:p w14:paraId="13B46AF2" w14:textId="77777777" w:rsidR="0084436E" w:rsidRPr="00C15404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C1540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B778B27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C15404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422045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Ошибка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\n";</w:t>
      </w:r>
    </w:p>
    <w:p w14:paraId="280DB87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16AFA9C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while (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701D07C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&lt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endl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C0B769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04907B2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amp;&amp; (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 MINDAY) ||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gt; MAXDAY)))</w:t>
      </w:r>
    </w:p>
    <w:p w14:paraId="5CB8F54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EA5A44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39C9760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Вне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а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!\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n";</w:t>
      </w:r>
    </w:p>
    <w:p w14:paraId="59683EAD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F3955F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} while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A43D93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28DAFD8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10;</w:t>
      </w:r>
    </w:p>
    <w:p w14:paraId="743C142E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10;</w:t>
      </w:r>
    </w:p>
    <w:p w14:paraId="3FDF0C24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</w:p>
    <w:p w14:paraId="6AE19C6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for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SECONDDAY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6C3A7874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1A2BF45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* PERCENTAGE +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49DE10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+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3D8DC95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}</w:t>
      </w:r>
    </w:p>
    <w:p w14:paraId="119338FE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Общее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стояние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: " &lt;&lt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FE1B39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return 0;</w:t>
      </w:r>
    </w:p>
    <w:p w14:paraId="6CCFF17D" w14:textId="4A674754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C364A89" w14:textId="77777777" w:rsidR="009C792E" w:rsidRPr="0003795D" w:rsidRDefault="009C792E" w:rsidP="001B4C3B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50143F5A" w14:textId="47E46CAE" w:rsidR="00535E0A" w:rsidRPr="0003795D" w:rsidRDefault="00651DE3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77CC20C" w14:textId="480C83A6" w:rsidR="00100890" w:rsidRPr="0003795D" w:rsidRDefault="00100890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1BAE6D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5FF5FAC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0105F552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5CA1083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8C5972D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Scanner in = new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3F457330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INDAYS = 0, SECONDDAY = 2, MAXDAY = 1000;</w:t>
      </w:r>
    </w:p>
    <w:p w14:paraId="6660CA1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final float PERCENTAGE = (float) 0.1;</w:t>
      </w:r>
    </w:p>
    <w:p w14:paraId="2A366D90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0515FB8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75FA8E3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floa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BDED87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float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2247EE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12E706B" w14:textId="69B2071C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анная программа показывает какой суммарный пробег пробежит </w:t>
      </w:r>
      <w:r w:rsidR="005216B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5216B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5216B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5216B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5216B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5216B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спортсмен за 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ней: \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D9B957C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44C27D0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744269B9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2DEE0A9" w14:textId="77777777" w:rsidR="0084436E" w:rsidRPr="00555261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System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количество </w:t>
      </w:r>
      <w:proofErr w:type="gramStart"/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дней:\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B5D7003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try {</w:t>
      </w:r>
    </w:p>
    <w:p w14:paraId="3A9EFAE8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000C6BA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7789AEB1" w14:textId="77777777" w:rsidR="0084436E" w:rsidRPr="00555261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Проверьте корректность ввода </w:t>
      </w:r>
      <w:proofErr w:type="gramStart"/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!\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77FFA6C6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55526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5ADE5C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B53DF47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( !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amp;&amp; (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 MINDAYS) ||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gt; MAXDAY))) {</w:t>
      </w:r>
    </w:p>
    <w:p w14:paraId="7BA9692D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4436E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Значение не попадает в </w:t>
      </w:r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!\</w:t>
      </w:r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D34E101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0A8AE5D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2361F2B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156985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621F8577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10;</w:t>
      </w:r>
    </w:p>
    <w:p w14:paraId="6E501F16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10;</w:t>
      </w:r>
    </w:p>
    <w:p w14:paraId="12C58EAC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3FFF23BE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SECONDDAY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numOfDays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3A0AFFE6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* PERCENTAGE +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307E628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+=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distancePerDay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1570EF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E9A69F2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</w:p>
    <w:p w14:paraId="64DF631F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Общее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расстояние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spellStart"/>
      <w:r w:rsidRPr="0084436E">
        <w:rPr>
          <w:rFonts w:ascii="Consolas" w:eastAsia="Times New Roman" w:hAnsi="Consolas" w:cs="Times New Roman"/>
          <w:bCs/>
          <w:sz w:val="20"/>
          <w:szCs w:val="20"/>
        </w:rPr>
        <w:t>totalDistance</w:t>
      </w:r>
      <w:proofErr w:type="spellEnd"/>
      <w:r w:rsidRPr="0084436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EA7FEA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84436E">
        <w:rPr>
          <w:rFonts w:ascii="Consolas" w:eastAsia="Times New Roman" w:hAnsi="Consolas" w:cs="Times New Roman"/>
          <w:bCs/>
          <w:sz w:val="20"/>
          <w:szCs w:val="20"/>
        </w:rPr>
        <w:t>in.close</w:t>
      </w:r>
      <w:proofErr w:type="spellEnd"/>
      <w:proofErr w:type="gramEnd"/>
      <w:r w:rsidRPr="0084436E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73A242E" w14:textId="77777777" w:rsidR="0084436E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B2FC098" w14:textId="5C8AA8F7" w:rsidR="00100890" w:rsidRPr="0084436E" w:rsidRDefault="0084436E" w:rsidP="0084436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 w:rsidRPr="0084436E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68F3FF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8321DA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2B9EFF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E76371C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C17155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FDEDFDA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4B52538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F4035A4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E57941C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5913EE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09222CC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88BF55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BD6030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702F91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E61F53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765797D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ADB160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535915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EAF3FA0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BEDB6F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E74457C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CD28C8" w14:textId="77777777" w:rsidR="00100890" w:rsidRPr="0003795D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80B56E" w14:textId="6D384CE1" w:rsidR="00100890" w:rsidRPr="0003795D" w:rsidRDefault="00100890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EA5691" w14:textId="7007B1D8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3E9C02" w14:textId="66F3F255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A49F97" w14:textId="418B2F3C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39FE04D" w14:textId="776C92BB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B4608F2" w14:textId="68D1ECE0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87939B8" w14:textId="3DA83AB6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E11D0C" w14:textId="4C2459C2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9943FD2" w14:textId="376114AF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635CA9" w14:textId="58E68620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EB46573" w14:textId="77777777" w:rsidR="003E1B27" w:rsidRPr="0003795D" w:rsidRDefault="003E1B27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1049FA" w14:textId="77777777" w:rsidR="00043FDA" w:rsidRPr="0003795D" w:rsidRDefault="00043FDA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658043" w14:textId="37E4940B" w:rsidR="00535E0A" w:rsidRPr="0003795D" w:rsidRDefault="00100890" w:rsidP="002C3A9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7DE761C" w14:textId="77777777" w:rsidR="00030D7B" w:rsidRPr="0003795D" w:rsidRDefault="00030D7B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DF64D66" w14:textId="552BC6AA" w:rsidR="00535E0A" w:rsidRPr="0003795D" w:rsidRDefault="00651DE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B715874" w14:textId="77777777" w:rsidR="00043FDA" w:rsidRPr="0003795D" w:rsidRDefault="00043FD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0431B2" w14:textId="5F77070C" w:rsidR="00535E0A" w:rsidRPr="0003795D" w:rsidRDefault="00F81AB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1AB3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4564174" wp14:editId="2C1A0723">
            <wp:extent cx="5747045" cy="2298818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2298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1A2AD" w14:textId="26F2EFD0" w:rsidR="00535E0A" w:rsidRPr="0003795D" w:rsidRDefault="00030D7B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31A8DBC" w14:textId="50E6B8EE" w:rsidR="00535E0A" w:rsidRDefault="00651DE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E516F68" w14:textId="77777777" w:rsidR="00043FDA" w:rsidRPr="00B95032" w:rsidRDefault="00043FD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BC1255" w14:textId="4908287A" w:rsidR="00535E0A" w:rsidRPr="00B95032" w:rsidRDefault="00F81AB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1AB3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905BA31" wp14:editId="4BC4DCE4">
            <wp:extent cx="5810549" cy="2184512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810549" cy="2184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0B2BE" w14:textId="77777777" w:rsidR="00535E0A" w:rsidRPr="00B95032" w:rsidRDefault="00535E0A" w:rsidP="00F81AB3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435EE54" w14:textId="77777777" w:rsidR="00535E0A" w:rsidRPr="00B95032" w:rsidRDefault="00651DE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404D50B" w14:textId="5A5AF0AA" w:rsidR="00535E0A" w:rsidRDefault="00535E0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CFA1CA" w14:textId="136C14C4" w:rsidR="00F81AB3" w:rsidRPr="00B95032" w:rsidRDefault="00F81AB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1AB3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4657088" wp14:editId="329AD644">
            <wp:extent cx="6255071" cy="320056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255071" cy="3200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17AF2" w14:textId="6FB76D1C" w:rsidR="00535E0A" w:rsidRPr="00B95032" w:rsidRDefault="00651DE3" w:rsidP="00F81AB3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C3F6F46" w14:textId="77777777" w:rsidR="008B1FB2" w:rsidRPr="00B95032" w:rsidRDefault="008B1FB2" w:rsidP="001B4C3B">
      <w:pPr>
        <w:ind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CE37DA5" w14:textId="230582C1" w:rsidR="00535E0A" w:rsidRDefault="00555261" w:rsidP="001B4C3B">
      <w:pPr>
        <w:ind w:hanging="284"/>
        <w:jc w:val="center"/>
      </w:pPr>
      <w:r>
        <w:object w:dxaOrig="2941" w:dyaOrig="13871" w14:anchorId="4FEA7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46.7pt;height:693.5pt" o:ole="">
            <v:imagedata r:id="rId8" o:title=""/>
          </v:shape>
          <o:OLEObject Type="Embed" ProgID="Visio.Drawing.15" ShapeID="_x0000_i1029" DrawAspect="Content" ObjectID="_1757168919" r:id="rId9"/>
        </w:object>
      </w:r>
      <w:r w:rsidR="00651DE3" w:rsidRPr="00B95032">
        <w:t xml:space="preserve">                                         </w:t>
      </w:r>
      <w:r w:rsidR="00651DE3">
        <w:t xml:space="preserve">                                </w:t>
      </w:r>
    </w:p>
    <w:sectPr w:rsidR="00535E0A" w:rsidSect="00013FC9">
      <w:pgSz w:w="11908" w:h="16833"/>
      <w:pgMar w:top="284" w:right="851" w:bottom="284" w:left="1134" w:header="709" w:footer="709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60E03"/>
    <w:multiLevelType w:val="hybridMultilevel"/>
    <w:tmpl w:val="07E078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2FA505C"/>
    <w:multiLevelType w:val="hybridMultilevel"/>
    <w:tmpl w:val="3AEE0576"/>
    <w:lvl w:ilvl="0" w:tplc="C6AE7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9388E1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B4A34C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F44F1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FE87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7103C2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C6C62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46A21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5E6198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13FC9"/>
    <w:rsid w:val="00030D7B"/>
    <w:rsid w:val="00036493"/>
    <w:rsid w:val="0003795D"/>
    <w:rsid w:val="00040F17"/>
    <w:rsid w:val="00042B4D"/>
    <w:rsid w:val="00043FDA"/>
    <w:rsid w:val="000827B1"/>
    <w:rsid w:val="00086DFC"/>
    <w:rsid w:val="000D408B"/>
    <w:rsid w:val="000F6AB9"/>
    <w:rsid w:val="000F6F5D"/>
    <w:rsid w:val="00100890"/>
    <w:rsid w:val="00105827"/>
    <w:rsid w:val="001538E2"/>
    <w:rsid w:val="00175143"/>
    <w:rsid w:val="00181100"/>
    <w:rsid w:val="001B4C3B"/>
    <w:rsid w:val="001D0D66"/>
    <w:rsid w:val="0026465C"/>
    <w:rsid w:val="002A57D5"/>
    <w:rsid w:val="002C3A92"/>
    <w:rsid w:val="002C4940"/>
    <w:rsid w:val="00304FE8"/>
    <w:rsid w:val="0031089E"/>
    <w:rsid w:val="003231E0"/>
    <w:rsid w:val="003469F9"/>
    <w:rsid w:val="00382FC8"/>
    <w:rsid w:val="00387238"/>
    <w:rsid w:val="00387407"/>
    <w:rsid w:val="003E1B27"/>
    <w:rsid w:val="00452E26"/>
    <w:rsid w:val="00462FCA"/>
    <w:rsid w:val="004733D5"/>
    <w:rsid w:val="004D3AAF"/>
    <w:rsid w:val="004D4341"/>
    <w:rsid w:val="004E2FAE"/>
    <w:rsid w:val="005216B3"/>
    <w:rsid w:val="00535E0A"/>
    <w:rsid w:val="0053627D"/>
    <w:rsid w:val="00555261"/>
    <w:rsid w:val="00573048"/>
    <w:rsid w:val="005D0BB4"/>
    <w:rsid w:val="00636A54"/>
    <w:rsid w:val="00651DE3"/>
    <w:rsid w:val="00666AA6"/>
    <w:rsid w:val="006D2443"/>
    <w:rsid w:val="00766BE3"/>
    <w:rsid w:val="0084436E"/>
    <w:rsid w:val="00866E5F"/>
    <w:rsid w:val="008A5057"/>
    <w:rsid w:val="008B1FB2"/>
    <w:rsid w:val="008B7FD2"/>
    <w:rsid w:val="009256D3"/>
    <w:rsid w:val="009C792E"/>
    <w:rsid w:val="009E590B"/>
    <w:rsid w:val="009E59A5"/>
    <w:rsid w:val="009F4A28"/>
    <w:rsid w:val="00A9466F"/>
    <w:rsid w:val="00AF49C4"/>
    <w:rsid w:val="00B7463F"/>
    <w:rsid w:val="00B906CB"/>
    <w:rsid w:val="00B95032"/>
    <w:rsid w:val="00C05E94"/>
    <w:rsid w:val="00C15404"/>
    <w:rsid w:val="00C25228"/>
    <w:rsid w:val="00C81278"/>
    <w:rsid w:val="00CD1FF1"/>
    <w:rsid w:val="00D66837"/>
    <w:rsid w:val="00DE3A68"/>
    <w:rsid w:val="00E065F8"/>
    <w:rsid w:val="00E31792"/>
    <w:rsid w:val="00EA6597"/>
    <w:rsid w:val="00F02119"/>
    <w:rsid w:val="00F05195"/>
    <w:rsid w:val="00F1579A"/>
    <w:rsid w:val="00F81AB3"/>
    <w:rsid w:val="00FA4647"/>
    <w:rsid w:val="00FB340F"/>
    <w:rsid w:val="00FB3B8C"/>
    <w:rsid w:val="00FB7C5B"/>
    <w:rsid w:val="00FE0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09424034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5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6</Pages>
  <Words>686</Words>
  <Characters>391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</cp:lastModifiedBy>
  <cp:revision>68</cp:revision>
  <cp:lastPrinted>2023-09-24T20:12:00Z</cp:lastPrinted>
  <dcterms:created xsi:type="dcterms:W3CDTF">2023-09-19T15:10:00Z</dcterms:created>
  <dcterms:modified xsi:type="dcterms:W3CDTF">2023-09-25T14:42:00Z</dcterms:modified>
</cp:coreProperties>
</file>